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449AE" w:rsidRPr="00654EFB" w:rsidRDefault="00F449AE" w:rsidP="00F449AE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942"/>
        <w:gridCol w:w="1017"/>
        <w:gridCol w:w="1049"/>
        <w:gridCol w:w="1297"/>
      </w:tblGrid>
      <w:tr w:rsidR="00F449AE" w:rsidRPr="00654EFB" w:rsidTr="00B56150">
        <w:trPr>
          <w:jc w:val="center"/>
        </w:trPr>
        <w:tc>
          <w:tcPr>
            <w:tcW w:w="678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採購管理作業至3萬元（含）以上至10萬元以下"/>
        <w:tc>
          <w:tcPr>
            <w:tcW w:w="2572" w:type="pct"/>
            <w:vAlign w:val="center"/>
          </w:tcPr>
          <w:p w:rsidR="00F449AE" w:rsidRPr="00654EFB" w:rsidRDefault="00F449AE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總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773"/>
            <w:bookmarkStart w:id="3" w:name="_Toc92798122"/>
            <w:bookmarkStart w:id="4" w:name="_Toc99130133"/>
            <w:r w:rsidRPr="00654EFB">
              <w:rPr>
                <w:rStyle w:val="a3"/>
                <w:rFonts w:cs="Times New Roman" w:hint="eastAsia"/>
              </w:rPr>
              <w:t>1130-001</w:t>
            </w:r>
            <w:r w:rsidRPr="00654EFB">
              <w:rPr>
                <w:rStyle w:val="a3"/>
                <w:rFonts w:cs="Times New Roman"/>
              </w:rPr>
              <w:t>-2</w:t>
            </w:r>
            <w:r w:rsidRPr="00654EFB">
              <w:rPr>
                <w:rStyle w:val="a3"/>
                <w:rFonts w:cs="Times New Roman" w:hint="eastAsia"/>
              </w:rPr>
              <w:t>採購</w:t>
            </w:r>
            <w:r w:rsidRPr="00654EFB">
              <w:rPr>
                <w:rStyle w:val="a3"/>
                <w:rFonts w:cs="Times New Roman"/>
              </w:rPr>
              <w:t>管理作業</w:t>
            </w:r>
            <w:r w:rsidRPr="00654EFB">
              <w:rPr>
                <w:rStyle w:val="a3"/>
                <w:rFonts w:cs="Times New Roman" w:hint="eastAsia"/>
              </w:rPr>
              <w:t>6萬元（含）以上至</w:t>
            </w:r>
            <w:r w:rsidRPr="00075598">
              <w:rPr>
                <w:rStyle w:val="a3"/>
                <w:rFonts w:cs="Times New Roman" w:hint="eastAsia"/>
                <w:color w:val="FF0000"/>
              </w:rPr>
              <w:t>15</w:t>
            </w:r>
            <w:r w:rsidRPr="00654EFB">
              <w:rPr>
                <w:rStyle w:val="a3"/>
                <w:rFonts w:cs="Times New Roman" w:hint="eastAsia"/>
              </w:rPr>
              <w:t>萬元以下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529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1" w:type="pct"/>
            <w:gridSpan w:val="2"/>
            <w:vAlign w:val="center"/>
          </w:tcPr>
          <w:p w:rsidR="00F449AE" w:rsidRPr="00654EFB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bookmarkEnd w:id="0"/>
      <w:tr w:rsidR="00F449AE" w:rsidRPr="00654EFB" w:rsidTr="00B56150">
        <w:trPr>
          <w:jc w:val="center"/>
        </w:trPr>
        <w:tc>
          <w:tcPr>
            <w:tcW w:w="678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29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6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449AE" w:rsidRPr="00654EFB" w:rsidTr="00B56150">
        <w:trPr>
          <w:jc w:val="center"/>
        </w:trPr>
        <w:tc>
          <w:tcPr>
            <w:tcW w:w="678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72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AE" w:rsidRPr="00654EFB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449AE" w:rsidRPr="00654EFB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29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46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674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AE" w:rsidRPr="00654EFB" w:rsidTr="00B56150">
        <w:trPr>
          <w:jc w:val="center"/>
        </w:trPr>
        <w:tc>
          <w:tcPr>
            <w:tcW w:w="678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72" w:type="pct"/>
            <w:vAlign w:val="center"/>
          </w:tcPr>
          <w:p w:rsidR="00F449AE" w:rsidRPr="00654EFB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:rsidR="00F449AE" w:rsidRPr="00654EFB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449AE" w:rsidRPr="00654EFB" w:rsidRDefault="00F449AE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:rsidR="00F449AE" w:rsidRPr="00654EFB" w:rsidRDefault="00F449AE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:rsidR="00F449AE" w:rsidRPr="00654EFB" w:rsidRDefault="00F449AE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作業程序修改2.1.及2.2.1.。</w:t>
            </w:r>
          </w:p>
        </w:tc>
        <w:tc>
          <w:tcPr>
            <w:tcW w:w="529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46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674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AE" w:rsidRPr="00654EFB" w:rsidTr="00B56150">
        <w:trPr>
          <w:jc w:val="center"/>
        </w:trPr>
        <w:tc>
          <w:tcPr>
            <w:tcW w:w="678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72" w:type="pct"/>
            <w:vAlign w:val="center"/>
          </w:tcPr>
          <w:p w:rsidR="00F449AE" w:rsidRPr="00654EFB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F449AE" w:rsidRPr="00654EFB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449AE" w:rsidRPr="00654EFB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)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F449AE" w:rsidRPr="00654EFB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)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.3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、3.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4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29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1.9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6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  <w:proofErr w:type="gramEnd"/>
          </w:p>
        </w:tc>
        <w:tc>
          <w:tcPr>
            <w:tcW w:w="674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8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449AE" w:rsidRPr="00654EFB" w:rsidTr="00B56150">
        <w:trPr>
          <w:jc w:val="center"/>
        </w:trPr>
        <w:tc>
          <w:tcPr>
            <w:tcW w:w="678" w:type="pct"/>
            <w:vAlign w:val="center"/>
          </w:tcPr>
          <w:p w:rsidR="00F449AE" w:rsidRPr="00902DDD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4</w:t>
            </w:r>
          </w:p>
        </w:tc>
        <w:tc>
          <w:tcPr>
            <w:tcW w:w="2572" w:type="pct"/>
            <w:vAlign w:val="center"/>
          </w:tcPr>
          <w:p w:rsidR="00F449AE" w:rsidRPr="00902DDD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</w:t>
            </w:r>
            <w:r w:rsidRPr="00902DDD">
              <w:rPr>
                <w:rFonts w:ascii="標楷體" w:eastAsia="標楷體" w:hAnsi="標楷體" w:cs="Times New Roman"/>
                <w:color w:val="FF0000"/>
                <w:szCs w:val="24"/>
              </w:rPr>
              <w:t>依據行政院公共工程委員會函修改小額與大額採購金額之界線</w:t>
            </w: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F449AE" w:rsidRPr="00902DDD" w:rsidRDefault="00F449A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標題及流程圖金額。</w:t>
            </w:r>
          </w:p>
        </w:tc>
        <w:tc>
          <w:tcPr>
            <w:tcW w:w="529" w:type="pct"/>
            <w:vAlign w:val="center"/>
          </w:tcPr>
          <w:p w:rsidR="00F449AE" w:rsidRPr="00902DDD" w:rsidRDefault="00F449A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9月</w:t>
            </w:r>
          </w:p>
        </w:tc>
        <w:tc>
          <w:tcPr>
            <w:tcW w:w="546" w:type="pct"/>
            <w:vAlign w:val="center"/>
          </w:tcPr>
          <w:p w:rsidR="00F449AE" w:rsidRPr="00902DDD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林靜怡</w:t>
            </w:r>
          </w:p>
        </w:tc>
        <w:tc>
          <w:tcPr>
            <w:tcW w:w="674" w:type="pct"/>
            <w:vAlign w:val="center"/>
          </w:tcPr>
          <w:p w:rsidR="00F449AE" w:rsidRPr="00902DDD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02DDD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F449AE" w:rsidRPr="00902DDD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02DDD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F449AE" w:rsidRPr="00654EFB" w:rsidRDefault="00F449AE" w:rsidP="00F449AE">
      <w:pPr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449AE" w:rsidRPr="00654EFB" w:rsidRDefault="00F449AE" w:rsidP="00F449AE">
      <w:pPr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231FF6" wp14:editId="238DCB14">
                <wp:simplePos x="0" y="0"/>
                <wp:positionH relativeFrom="column">
                  <wp:posOffset>4463143</wp:posOffset>
                </wp:positionH>
                <wp:positionV relativeFrom="page">
                  <wp:posOffset>9305290</wp:posOffset>
                </wp:positionV>
                <wp:extent cx="2057400" cy="571500"/>
                <wp:effectExtent l="0" t="0" r="0" b="0"/>
                <wp:wrapNone/>
                <wp:docPr id="481" name="文字方塊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449AE" w:rsidRPr="0049467D" w:rsidRDefault="00F449AE" w:rsidP="00F449A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946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902DDD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F449AE" w:rsidRPr="0049467D" w:rsidRDefault="00F449AE" w:rsidP="00F449A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946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231FF6" id="_x0000_t202" coordsize="21600,21600" o:spt="202" path="m,l,21600r21600,l21600,xe">
                <v:stroke joinstyle="miter"/>
                <v:path gradientshapeok="t" o:connecttype="rect"/>
              </v:shapetype>
              <v:shape id="文字方塊 481" o:spid="_x0000_s1026" type="#_x0000_t202" style="position:absolute;left:0;text-align:left;margin-left:351.45pt;margin-top:73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" fillcolor="white [3201]" stroked="f" strokeweight="1pt">
                <v:textbox>
                  <w:txbxContent>
                    <w:p w:rsidR="00F449AE" w:rsidRPr="0049467D" w:rsidRDefault="00F449AE" w:rsidP="00F449A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946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902DDD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F449AE" w:rsidRPr="0049467D" w:rsidRDefault="00F449AE" w:rsidP="00F449A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946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F449AE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449AE" w:rsidRPr="00654EFB" w:rsidTr="00B56150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449AE" w:rsidRPr="00654EFB" w:rsidTr="00B56150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54EF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</w:t>
            </w:r>
            <w:r w:rsidRPr="00075598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15</w:t>
            </w: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萬元以下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30-001-</w:t>
            </w:r>
            <w:r w:rsidRPr="00654EFB">
              <w:rPr>
                <w:rFonts w:ascii="標楷體" w:eastAsia="標楷體" w:hAnsi="標楷體"/>
                <w:sz w:val="20"/>
              </w:rPr>
              <w:t>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449AE" w:rsidRPr="00902DDD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4</w:t>
            </w:r>
            <w:r w:rsidRPr="00902DDD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449AE" w:rsidRPr="00654EFB" w:rsidRDefault="00F449AE" w:rsidP="00F449AE">
      <w:pPr>
        <w:autoSpaceDE w:val="0"/>
        <w:autoSpaceDN w:val="0"/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449AE" w:rsidRPr="00654EFB" w:rsidRDefault="00F449AE" w:rsidP="00F449AE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bookmarkStart w:id="5" w:name="_MON_1724762883"/>
    <w:bookmarkEnd w:id="5"/>
    <w:p w:rsidR="00F449AE" w:rsidRPr="00654EFB" w:rsidRDefault="00F449AE" w:rsidP="00F449AE">
      <w:pPr>
        <w:autoSpaceDE w:val="0"/>
        <w:autoSpaceDN w:val="0"/>
        <w:ind w:leftChars="-59" w:left="-142"/>
        <w:jc w:val="both"/>
        <w:rPr>
          <w:rStyle w:val="a3"/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720" w:dyaOrig="15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9" type="#_x0000_t75" style="width:490.6pt;height:576.85pt" o:ole="">
            <v:imagedata r:id="rId7" o:title=""/>
          </v:shape>
          <o:OLEObject Type="Embed" ProgID="Visio.Drawing.11" ShapeID="_x0000_i1139" DrawAspect="Content" ObjectID="_1803369387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F449AE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449AE" w:rsidRPr="00654EFB" w:rsidTr="00B5615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449AE" w:rsidRPr="00654EFB" w:rsidTr="00B5615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54EF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</w:t>
            </w:r>
            <w:r w:rsidRPr="00075598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15</w:t>
            </w: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30-001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449AE" w:rsidRPr="00902DDD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4</w:t>
            </w:r>
            <w:r w:rsidRPr="00902DDD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F449AE" w:rsidRPr="00654EFB" w:rsidRDefault="00F449A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449AE" w:rsidRPr="00654EFB" w:rsidRDefault="00F449AE" w:rsidP="00F449AE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449AE" w:rsidRPr="00654EFB" w:rsidRDefault="00F449AE" w:rsidP="00F449A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總務處辦理，並得優先考慮採用符合節能設計之節能標章產品。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採購：</w:t>
      </w:r>
    </w:p>
    <w:p w:rsidR="00F449AE" w:rsidRPr="00654EFB" w:rsidRDefault="00F449AE" w:rsidP="00F449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1.申請單位需取得三家廠商報價，層轉同意後，經總務處視需要取具三家以上廠商報價，擇優議價，層轉核定後採購之。</w:t>
      </w:r>
    </w:p>
    <w:p w:rsidR="00F449AE" w:rsidRPr="00654EFB" w:rsidRDefault="00F449AE" w:rsidP="00F449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F449AE" w:rsidRPr="00654EFB" w:rsidRDefault="00F449AE" w:rsidP="00F449A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/>
          <w:szCs w:val="24"/>
        </w:rPr>
        <w:t>3.3.各單位申購物品時，凡性質相同或向同一廠商購買之物品，能一次辦理者，不得分批辦理、化整為零</w:t>
      </w:r>
      <w:r w:rsidRPr="00654EFB">
        <w:rPr>
          <w:rFonts w:ascii="標楷體" w:eastAsia="標楷體" w:hAnsi="標楷體" w:hint="eastAsia"/>
          <w:szCs w:val="24"/>
        </w:rPr>
        <w:t>。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/>
          <w:szCs w:val="24"/>
        </w:rPr>
        <w:t>3.4.</w:t>
      </w:r>
      <w:r w:rsidRPr="00654EFB">
        <w:rPr>
          <w:rFonts w:ascii="標楷體" w:eastAsia="標楷體" w:hAnsi="標楷體" w:hint="eastAsia"/>
          <w:szCs w:val="24"/>
        </w:rPr>
        <w:t>資訊設備及圖書採購，是否會</w:t>
      </w:r>
      <w:proofErr w:type="gramStart"/>
      <w:r w:rsidRPr="00654EFB">
        <w:rPr>
          <w:rFonts w:ascii="標楷體" w:eastAsia="標楷體" w:hAnsi="標楷體" w:hint="eastAsia"/>
          <w:szCs w:val="24"/>
        </w:rPr>
        <w:t>簽圖資處</w:t>
      </w:r>
      <w:proofErr w:type="gramEnd"/>
      <w:r w:rsidRPr="00654EFB">
        <w:rPr>
          <w:rFonts w:ascii="標楷體" w:eastAsia="標楷體" w:hAnsi="標楷體" w:hint="eastAsia"/>
          <w:szCs w:val="24"/>
        </w:rPr>
        <w:t>或由</w:t>
      </w:r>
      <w:proofErr w:type="gramStart"/>
      <w:r w:rsidRPr="00654EFB">
        <w:rPr>
          <w:rFonts w:ascii="標楷體" w:eastAsia="標楷體" w:hAnsi="標楷體" w:hint="eastAsia"/>
          <w:szCs w:val="24"/>
        </w:rPr>
        <w:t>圖資處統</w:t>
      </w:r>
      <w:proofErr w:type="gramEnd"/>
      <w:r w:rsidRPr="00654EFB">
        <w:rPr>
          <w:rFonts w:ascii="標楷體" w:eastAsia="標楷體" w:hAnsi="標楷體" w:hint="eastAsia"/>
          <w:szCs w:val="24"/>
        </w:rPr>
        <w:t>整各單位需求統一提出請購。</w:t>
      </w:r>
    </w:p>
    <w:p w:rsidR="00F449AE" w:rsidRPr="00654EFB" w:rsidRDefault="00F449AE" w:rsidP="00F449A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1.電子請購單。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2.共同性使用物品採購需求調查表。</w:t>
      </w:r>
    </w:p>
    <w:p w:rsidR="00F449AE" w:rsidRPr="00654EFB" w:rsidRDefault="00F449AE" w:rsidP="00F449A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:rsidR="00F449AE" w:rsidRPr="00654EFB" w:rsidRDefault="00F449AE" w:rsidP="00F449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4.簽核文件。</w:t>
      </w:r>
    </w:p>
    <w:p w:rsidR="005B1C84" w:rsidRPr="00F449AE" w:rsidRDefault="005B1C84" w:rsidP="00F449AE"/>
    <w:sectPr w:rsidR="005B1C84" w:rsidRPr="00F449AE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72D4E" w:rsidRDefault="00D72D4E" w:rsidP="00A20E24">
      <w:r>
        <w:separator/>
      </w:r>
    </w:p>
  </w:endnote>
  <w:endnote w:type="continuationSeparator" w:id="0">
    <w:p w:rsidR="00D72D4E" w:rsidRDefault="00D72D4E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72D4E" w:rsidRDefault="00D72D4E" w:rsidP="00A20E24">
      <w:r>
        <w:separator/>
      </w:r>
    </w:p>
  </w:footnote>
  <w:footnote w:type="continuationSeparator" w:id="0">
    <w:p w:rsidR="00D72D4E" w:rsidRDefault="00D72D4E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9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3"/>
  </w:num>
  <w:num w:numId="3">
    <w:abstractNumId w:val="10"/>
  </w:num>
  <w:num w:numId="4">
    <w:abstractNumId w:val="25"/>
  </w:num>
  <w:num w:numId="5">
    <w:abstractNumId w:val="4"/>
  </w:num>
  <w:num w:numId="6">
    <w:abstractNumId w:val="5"/>
  </w:num>
  <w:num w:numId="7">
    <w:abstractNumId w:val="11"/>
  </w:num>
  <w:num w:numId="8">
    <w:abstractNumId w:val="12"/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</w:num>
  <w:num w:numId="18">
    <w:abstractNumId w:val="24"/>
  </w:num>
  <w:num w:numId="19">
    <w:abstractNumId w:val="15"/>
  </w:num>
  <w:num w:numId="20">
    <w:abstractNumId w:val="19"/>
  </w:num>
  <w:num w:numId="21">
    <w:abstractNumId w:val="22"/>
  </w:num>
  <w:num w:numId="22">
    <w:abstractNumId w:val="13"/>
  </w:num>
  <w:num w:numId="23">
    <w:abstractNumId w:val="9"/>
  </w:num>
  <w:num w:numId="24">
    <w:abstractNumId w:val="2"/>
  </w:num>
  <w:num w:numId="25">
    <w:abstractNumId w:val="21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21389"/>
    <w:rsid w:val="0034475D"/>
    <w:rsid w:val="00380772"/>
    <w:rsid w:val="003B575E"/>
    <w:rsid w:val="00520DE6"/>
    <w:rsid w:val="0052685D"/>
    <w:rsid w:val="005760FA"/>
    <w:rsid w:val="005B1C84"/>
    <w:rsid w:val="006C2456"/>
    <w:rsid w:val="006F684B"/>
    <w:rsid w:val="007332B1"/>
    <w:rsid w:val="0086372F"/>
    <w:rsid w:val="008D0DCD"/>
    <w:rsid w:val="00902A77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D72D4E"/>
    <w:rsid w:val="00E31C43"/>
    <w:rsid w:val="00E34C1D"/>
    <w:rsid w:val="00E557C2"/>
    <w:rsid w:val="00EE17BE"/>
    <w:rsid w:val="00EF6C2D"/>
    <w:rsid w:val="00F2773D"/>
    <w:rsid w:val="00F449AE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449AE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0</Words>
  <Characters>1198</Characters>
  <Application>Microsoft Office Word</Application>
  <DocSecurity>0</DocSecurity>
  <Lines>9</Lines>
  <Paragraphs>2</Paragraphs>
  <ScaleCrop>false</ScaleCrop>
  <Company/>
  <LinksUpToDate>false</LinksUpToDate>
  <CharactersWithSpaces>1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02:00Z</dcterms:created>
  <dcterms:modified xsi:type="dcterms:W3CDTF">2025-03-13T03:02:00Z</dcterms:modified>
</cp:coreProperties>
</file>